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824A40E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1</w:t>
      </w:r>
      <w:r w:rsidR="00CD1E61">
        <w:rPr>
          <w:noProof/>
          <w:sz w:val="36"/>
          <w:lang w:val="en-US"/>
        </w:rPr>
        <w:t>61</w:t>
      </w:r>
      <w:r w:rsidR="009900F0" w:rsidRPr="00492402">
        <w:rPr>
          <w:noProof/>
          <w:sz w:val="36"/>
        </w:rPr>
        <w:t xml:space="preserve">. </w:t>
      </w:r>
      <w:r w:rsidR="00CD1E61">
        <w:rPr>
          <w:noProof/>
          <w:sz w:val="36"/>
          <w:lang w:val="en-US"/>
        </w:rPr>
        <w:t>Fruit Feast</w:t>
      </w:r>
    </w:p>
    <w:p w14:paraId="20B685E1" w14:textId="77777777" w:rsidR="009900F0" w:rsidRPr="00CD1E61" w:rsidRDefault="009900F0" w:rsidP="00CD1E61">
      <w:pPr>
        <w:ind w:firstLine="567"/>
        <w:jc w:val="both"/>
        <w:rPr>
          <w:sz w:val="28"/>
          <w:szCs w:val="28"/>
        </w:rPr>
      </w:pPr>
    </w:p>
    <w:p w14:paraId="153AC595" w14:textId="5A9CAC4F" w:rsidR="00CD1E61" w:rsidRPr="00CD1E61" w:rsidRDefault="00CD431E" w:rsidP="00CD1E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Bessie</w:t>
      </w:r>
      <w:r w:rsidR="00CD1E61" w:rsidRPr="00CD1E61">
        <w:rPr>
          <w:sz w:val="28"/>
          <w:szCs w:val="28"/>
        </w:rPr>
        <w:t xml:space="preserve"> has broken into Farmer</w:t>
      </w:r>
      <w:r>
        <w:rPr>
          <w:sz w:val="28"/>
          <w:szCs w:val="28"/>
        </w:rPr>
        <w:t xml:space="preserve"> John</w:t>
      </w:r>
      <w:r w:rsidR="00CD1E61">
        <w:rPr>
          <w:sz w:val="28"/>
          <w:szCs w:val="28"/>
        </w:rPr>
        <w:t>’</w:t>
      </w:r>
      <w:r w:rsidR="00CD1E61" w:rsidRPr="00CD1E61">
        <w:rPr>
          <w:sz w:val="28"/>
          <w:szCs w:val="28"/>
        </w:rPr>
        <w:t xml:space="preserve">s house again! </w:t>
      </w:r>
      <w:r>
        <w:rPr>
          <w:sz w:val="28"/>
          <w:szCs w:val="28"/>
        </w:rPr>
        <w:t>Sh</w:t>
      </w:r>
      <w:r w:rsidR="00CD1E61" w:rsidRPr="00CD1E61">
        <w:rPr>
          <w:sz w:val="28"/>
          <w:szCs w:val="28"/>
        </w:rPr>
        <w:t xml:space="preserve">e discovered a pile of lemons and a pile of oranges in the kitchen (effectively an unlimited number of each), and </w:t>
      </w:r>
      <w:r>
        <w:rPr>
          <w:sz w:val="28"/>
          <w:szCs w:val="28"/>
        </w:rPr>
        <w:t>s</w:t>
      </w:r>
      <w:r w:rsidR="00CD1E61" w:rsidRPr="00CD1E61">
        <w:rPr>
          <w:sz w:val="28"/>
          <w:szCs w:val="28"/>
        </w:rPr>
        <w:t>he is determined to eat as much as possible.</w:t>
      </w:r>
    </w:p>
    <w:p w14:paraId="0ABAAB7D" w14:textId="77777777" w:rsidR="00CD1E61" w:rsidRPr="00CD1E61" w:rsidRDefault="00CD431E" w:rsidP="00CD1E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Bessie</w:t>
      </w:r>
      <w:r w:rsidR="00CD1E61" w:rsidRPr="00CD1E61">
        <w:rPr>
          <w:sz w:val="28"/>
          <w:szCs w:val="28"/>
        </w:rPr>
        <w:t xml:space="preserve"> has a maximum </w:t>
      </w:r>
      <w:bookmarkStart w:id="0" w:name="_Hlk143088427"/>
      <w:r w:rsidR="00CD1E61" w:rsidRPr="00CD1E61">
        <w:rPr>
          <w:sz w:val="28"/>
          <w:szCs w:val="28"/>
        </w:rPr>
        <w:t>fullness</w:t>
      </w:r>
      <w:bookmarkEnd w:id="0"/>
      <w:r w:rsidR="00CD1E61" w:rsidRPr="00CD1E61">
        <w:rPr>
          <w:sz w:val="28"/>
          <w:szCs w:val="28"/>
        </w:rPr>
        <w:t xml:space="preserve"> of</w:t>
      </w:r>
      <w:r w:rsidR="00CD1E61">
        <w:rPr>
          <w:sz w:val="28"/>
          <w:szCs w:val="28"/>
        </w:rPr>
        <w:t xml:space="preserve"> </w:t>
      </w:r>
      <w:r w:rsidR="00CD1E61" w:rsidRPr="00CD1E61">
        <w:rPr>
          <w:i/>
          <w:iCs/>
          <w:sz w:val="28"/>
          <w:szCs w:val="28"/>
        </w:rPr>
        <w:t>t</w:t>
      </w:r>
      <w:r w:rsidR="00CD1E61" w:rsidRPr="00CD1E61">
        <w:rPr>
          <w:sz w:val="28"/>
          <w:szCs w:val="28"/>
        </w:rPr>
        <w:t>. Eating an orange increases h</w:t>
      </w:r>
      <w:r>
        <w:rPr>
          <w:sz w:val="28"/>
          <w:szCs w:val="28"/>
        </w:rPr>
        <w:t>er</w:t>
      </w:r>
      <w:r w:rsidR="00CD1E61" w:rsidRPr="00CD1E61">
        <w:rPr>
          <w:sz w:val="28"/>
          <w:szCs w:val="28"/>
        </w:rPr>
        <w:t xml:space="preserve"> fullness by</w:t>
      </w:r>
      <w:r w:rsidR="00CD1E61">
        <w:rPr>
          <w:sz w:val="28"/>
          <w:szCs w:val="28"/>
        </w:rPr>
        <w:t xml:space="preserve"> </w:t>
      </w:r>
      <w:r w:rsidR="00CD1E61" w:rsidRPr="00CD1E61">
        <w:rPr>
          <w:i/>
          <w:iCs/>
          <w:sz w:val="28"/>
          <w:szCs w:val="28"/>
        </w:rPr>
        <w:t>a</w:t>
      </w:r>
      <w:r w:rsidR="00CD1E61" w:rsidRPr="00CD1E61">
        <w:rPr>
          <w:sz w:val="28"/>
          <w:szCs w:val="28"/>
        </w:rPr>
        <w:t>, and eating a lemon increases h</w:t>
      </w:r>
      <w:r>
        <w:rPr>
          <w:sz w:val="28"/>
          <w:szCs w:val="28"/>
        </w:rPr>
        <w:t>er</w:t>
      </w:r>
      <w:r w:rsidR="00CD1E61" w:rsidRPr="00CD1E61">
        <w:rPr>
          <w:sz w:val="28"/>
          <w:szCs w:val="28"/>
        </w:rPr>
        <w:t xml:space="preserve"> fullness by</w:t>
      </w:r>
      <w:r w:rsidR="00CD1E61">
        <w:rPr>
          <w:sz w:val="28"/>
          <w:szCs w:val="28"/>
        </w:rPr>
        <w:t xml:space="preserve"> </w:t>
      </w:r>
      <w:r w:rsidR="00CD1E61" w:rsidRPr="00CD1E61">
        <w:rPr>
          <w:i/>
          <w:iCs/>
          <w:sz w:val="28"/>
          <w:szCs w:val="28"/>
        </w:rPr>
        <w:t>b</w:t>
      </w:r>
      <w:r w:rsidR="00CD1E61" w:rsidRPr="00CD1E61">
        <w:rPr>
          <w:sz w:val="28"/>
          <w:szCs w:val="28"/>
        </w:rPr>
        <w:t xml:space="preserve">. Additionally, if </w:t>
      </w:r>
      <w:r>
        <w:rPr>
          <w:sz w:val="28"/>
          <w:szCs w:val="28"/>
        </w:rPr>
        <w:t>s</w:t>
      </w:r>
      <w:r w:rsidR="00CD1E61" w:rsidRPr="00CD1E61">
        <w:rPr>
          <w:sz w:val="28"/>
          <w:szCs w:val="28"/>
        </w:rPr>
        <w:t xml:space="preserve">he wants, </w:t>
      </w:r>
      <w:r>
        <w:rPr>
          <w:sz w:val="28"/>
          <w:szCs w:val="28"/>
        </w:rPr>
        <w:t>Bessie</w:t>
      </w:r>
      <w:r w:rsidR="00CD1E61" w:rsidRPr="00CD1E61">
        <w:rPr>
          <w:sz w:val="28"/>
          <w:szCs w:val="28"/>
        </w:rPr>
        <w:t xml:space="preserve"> can drink water at most one time, which will instantly decrease h</w:t>
      </w:r>
      <w:r>
        <w:rPr>
          <w:sz w:val="28"/>
          <w:szCs w:val="28"/>
        </w:rPr>
        <w:t>er</w:t>
      </w:r>
      <w:r w:rsidR="00CD1E61" w:rsidRPr="00CD1E61">
        <w:rPr>
          <w:sz w:val="28"/>
          <w:szCs w:val="28"/>
        </w:rPr>
        <w:t xml:space="preserve"> fullness by half (and will round down).</w:t>
      </w:r>
    </w:p>
    <w:p w14:paraId="3651A364" w14:textId="77777777" w:rsidR="00CD1E61" w:rsidRPr="00CD1E61" w:rsidRDefault="00CD1E61" w:rsidP="00CD1E61">
      <w:pPr>
        <w:ind w:firstLine="567"/>
        <w:jc w:val="both"/>
        <w:rPr>
          <w:sz w:val="28"/>
          <w:szCs w:val="28"/>
        </w:rPr>
      </w:pPr>
      <w:r w:rsidRPr="00CD1E61">
        <w:rPr>
          <w:sz w:val="28"/>
          <w:szCs w:val="28"/>
        </w:rPr>
        <w:t xml:space="preserve">Help </w:t>
      </w:r>
      <w:r w:rsidR="00CD431E">
        <w:rPr>
          <w:sz w:val="28"/>
          <w:szCs w:val="28"/>
        </w:rPr>
        <w:t>Bessie</w:t>
      </w:r>
      <w:r w:rsidRPr="00CD1E61">
        <w:rPr>
          <w:sz w:val="28"/>
          <w:szCs w:val="28"/>
        </w:rPr>
        <w:t xml:space="preserve"> determine the maximum fullness </w:t>
      </w:r>
      <w:r w:rsidR="00CD431E">
        <w:rPr>
          <w:sz w:val="28"/>
          <w:szCs w:val="28"/>
        </w:rPr>
        <w:t>s</w:t>
      </w:r>
      <w:r w:rsidRPr="00CD1E61">
        <w:rPr>
          <w:sz w:val="28"/>
          <w:szCs w:val="28"/>
        </w:rPr>
        <w:t>he can achieve!</w:t>
      </w:r>
    </w:p>
    <w:p w14:paraId="74F60A04" w14:textId="77777777" w:rsidR="00CD1E61" w:rsidRDefault="00CD1E61" w:rsidP="00CD1E61">
      <w:pPr>
        <w:ind w:firstLine="567"/>
        <w:jc w:val="both"/>
        <w:rPr>
          <w:sz w:val="28"/>
          <w:szCs w:val="28"/>
        </w:rPr>
      </w:pPr>
    </w:p>
    <w:p w14:paraId="1DEB41BA" w14:textId="77777777" w:rsidR="00CD1E61" w:rsidRPr="00CD1E61" w:rsidRDefault="00CD1E61" w:rsidP="00CD1E61">
      <w:pPr>
        <w:ind w:firstLine="567"/>
        <w:jc w:val="both"/>
        <w:rPr>
          <w:sz w:val="28"/>
          <w:szCs w:val="28"/>
        </w:rPr>
      </w:pPr>
      <w:r w:rsidRPr="00CD1E61">
        <w:rPr>
          <w:b/>
          <w:bCs/>
          <w:sz w:val="28"/>
          <w:szCs w:val="28"/>
        </w:rPr>
        <w:t xml:space="preserve">Input. </w:t>
      </w:r>
      <w:r w:rsidRPr="00CD1E61">
        <w:rPr>
          <w:sz w:val="28"/>
          <w:szCs w:val="28"/>
        </w:rPr>
        <w:t>One line has three integers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CD1E61">
        <w:rPr>
          <w:rFonts w:ascii="Cambria Math" w:hAnsi="Cambria Math" w:cs="Cambria Math"/>
          <w:sz w:val="28"/>
          <w:szCs w:val="28"/>
        </w:rPr>
        <w:t>⋅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CD1E61">
        <w:rPr>
          <w:sz w:val="28"/>
          <w:szCs w:val="28"/>
        </w:rPr>
        <w:t>10</w:t>
      </w:r>
      <w:r w:rsidRPr="00CD1E61">
        <w:rPr>
          <w:sz w:val="28"/>
          <w:szCs w:val="28"/>
          <w:vertAlign w:val="superscript"/>
        </w:rPr>
        <w:t>6</w:t>
      </w:r>
      <w:r w:rsidRPr="00CD1E61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and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a</w:t>
      </w:r>
      <w:r w:rsidRPr="00CD1E61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 w:rsidRPr="00CD1E61">
        <w:rPr>
          <w:sz w:val="28"/>
          <w:szCs w:val="28"/>
        </w:rPr>
        <w:t>).</w:t>
      </w:r>
    </w:p>
    <w:p w14:paraId="6545433A" w14:textId="77777777" w:rsidR="00CD1E61" w:rsidRDefault="00CD1E61" w:rsidP="00CD1E61">
      <w:pPr>
        <w:ind w:firstLine="567"/>
        <w:jc w:val="both"/>
        <w:rPr>
          <w:sz w:val="28"/>
          <w:szCs w:val="28"/>
        </w:rPr>
      </w:pPr>
    </w:p>
    <w:p w14:paraId="2D30ECED" w14:textId="42422CEE" w:rsidR="00CD1E61" w:rsidRPr="00CD1E61" w:rsidRDefault="00CD1E61" w:rsidP="00CD1E61">
      <w:pPr>
        <w:ind w:firstLine="567"/>
        <w:jc w:val="both"/>
        <w:rPr>
          <w:sz w:val="28"/>
          <w:szCs w:val="28"/>
        </w:rPr>
      </w:pPr>
      <w:r w:rsidRPr="00CD1E61">
        <w:rPr>
          <w:b/>
          <w:bCs/>
          <w:sz w:val="28"/>
          <w:szCs w:val="28"/>
        </w:rPr>
        <w:t xml:space="preserve">Output. </w:t>
      </w:r>
      <w:r w:rsidRPr="00CD1E61">
        <w:rPr>
          <w:sz w:val="28"/>
          <w:szCs w:val="28"/>
        </w:rPr>
        <w:t xml:space="preserve">Print </w:t>
      </w:r>
      <w:r w:rsidR="000F3E46">
        <w:rPr>
          <w:sz w:val="28"/>
          <w:szCs w:val="28"/>
        </w:rPr>
        <w:t>one</w:t>
      </w:r>
      <w:r w:rsidRPr="00CD1E61">
        <w:rPr>
          <w:sz w:val="28"/>
          <w:szCs w:val="28"/>
        </w:rPr>
        <w:t xml:space="preserve"> integer, representing the maximum fullness </w:t>
      </w:r>
      <w:r w:rsidR="00CD431E">
        <w:rPr>
          <w:sz w:val="28"/>
          <w:szCs w:val="28"/>
        </w:rPr>
        <w:t>Bessie</w:t>
      </w:r>
      <w:r w:rsidRPr="00CD1E61">
        <w:rPr>
          <w:sz w:val="28"/>
          <w:szCs w:val="28"/>
        </w:rPr>
        <w:t xml:space="preserve"> can achieve.</w:t>
      </w:r>
    </w:p>
    <w:p w14:paraId="48FE064E" w14:textId="77777777" w:rsidR="005F2920" w:rsidRPr="00CD1E61" w:rsidRDefault="005F2920" w:rsidP="00CD1E61">
      <w:pPr>
        <w:ind w:firstLine="567"/>
        <w:jc w:val="both"/>
        <w:rPr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2633" w:rsidRPr="00492402" w14:paraId="081D282B" w14:textId="77777777" w:rsidTr="00E0536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444BFBE" w14:textId="77777777" w:rsidR="00C32633" w:rsidRPr="00C32633" w:rsidRDefault="00CD1E61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C7CBAF5" w14:textId="77777777" w:rsidR="00C32633" w:rsidRPr="00C32633" w:rsidRDefault="00CD1E61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C32633" w:rsidRPr="00CD1E61" w14:paraId="60B6BBFF" w14:textId="77777777" w:rsidTr="00C3263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19AA11B" w14:textId="77777777" w:rsidR="00C32633" w:rsidRPr="00CD1E61" w:rsidRDefault="00CD1E61" w:rsidP="00CD1E6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D1E6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 5 6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4237E73" w14:textId="77777777" w:rsidR="00C32633" w:rsidRPr="00CD1E61" w:rsidRDefault="00CD1E61" w:rsidP="00CD1E6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D1E6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</w:t>
            </w:r>
          </w:p>
        </w:tc>
      </w:tr>
    </w:tbl>
    <w:p w14:paraId="5D5704A5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E5A1411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0C0C01F" w14:textId="77777777" w:rsidR="009900F0" w:rsidRPr="00492402" w:rsidRDefault="00CD1E61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4D972720" w14:textId="77777777" w:rsidR="009900F0" w:rsidRPr="00492402" w:rsidRDefault="00CD1E61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knapsack</w:t>
      </w:r>
    </w:p>
    <w:p w14:paraId="3AC4C381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298CED47" w14:textId="77777777" w:rsidR="00B376AC" w:rsidRDefault="00B376AC" w:rsidP="00B376AC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analysis</w:t>
      </w:r>
    </w:p>
    <w:p w14:paraId="1E77863A" w14:textId="77777777" w:rsidR="0026398D" w:rsidRPr="0026398D" w:rsidRDefault="0026398D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26398D">
        <w:rPr>
          <w:sz w:val="28"/>
          <w:szCs w:val="28"/>
        </w:rPr>
        <w:t xml:space="preserve">There is a knapsack with a capacity of </w:t>
      </w:r>
      <w:r w:rsidRPr="0026398D">
        <w:rPr>
          <w:i/>
          <w:iCs/>
          <w:sz w:val="28"/>
          <w:szCs w:val="28"/>
        </w:rPr>
        <w:t>t</w:t>
      </w:r>
      <w:r w:rsidRPr="0026398D">
        <w:rPr>
          <w:sz w:val="28"/>
          <w:szCs w:val="28"/>
        </w:rPr>
        <w:t xml:space="preserve">. </w:t>
      </w:r>
      <w:r w:rsidR="00436DBE">
        <w:rPr>
          <w:sz w:val="28"/>
          <w:szCs w:val="28"/>
        </w:rPr>
        <w:t>T</w:t>
      </w:r>
      <w:r w:rsidRPr="0026398D">
        <w:rPr>
          <w:sz w:val="28"/>
          <w:szCs w:val="28"/>
        </w:rPr>
        <w:t xml:space="preserve">wo items </w:t>
      </w:r>
      <w:r w:rsidR="00436DBE">
        <w:rPr>
          <w:sz w:val="28"/>
          <w:szCs w:val="28"/>
        </w:rPr>
        <w:t xml:space="preserve">are available </w:t>
      </w:r>
      <w:r w:rsidRPr="0026398D">
        <w:rPr>
          <w:sz w:val="28"/>
          <w:szCs w:val="28"/>
        </w:rPr>
        <w:t xml:space="preserve">with values </w:t>
      </w:r>
      <w:r w:rsidRPr="0026398D">
        <w:rPr>
          <w:i/>
          <w:iCs/>
          <w:sz w:val="28"/>
          <w:szCs w:val="28"/>
        </w:rPr>
        <w:t>a</w:t>
      </w:r>
      <w:r w:rsidRPr="0026398D">
        <w:rPr>
          <w:sz w:val="28"/>
          <w:szCs w:val="28"/>
        </w:rPr>
        <w:t xml:space="preserve"> and </w:t>
      </w:r>
      <w:r w:rsidRPr="0026398D">
        <w:rPr>
          <w:i/>
          <w:iCs/>
          <w:sz w:val="28"/>
          <w:szCs w:val="28"/>
        </w:rPr>
        <w:t>b</w:t>
      </w:r>
      <w:r w:rsidRPr="0026398D">
        <w:rPr>
          <w:sz w:val="28"/>
          <w:szCs w:val="28"/>
        </w:rPr>
        <w:t>. Each item in the knapsack can be p</w:t>
      </w:r>
      <w:r w:rsidR="00436DBE">
        <w:rPr>
          <w:sz w:val="28"/>
          <w:szCs w:val="28"/>
        </w:rPr>
        <w:t>laced</w:t>
      </w:r>
      <w:r w:rsidRPr="0026398D">
        <w:rPr>
          <w:sz w:val="28"/>
          <w:szCs w:val="28"/>
        </w:rPr>
        <w:t xml:space="preserve"> an arbitrary number of times. We solve the knapsack problem for </w:t>
      </w:r>
      <w:r w:rsidR="00436DBE">
        <w:rPr>
          <w:sz w:val="28"/>
          <w:szCs w:val="28"/>
        </w:rPr>
        <w:t xml:space="preserve">these </w:t>
      </w:r>
      <w:r w:rsidRPr="0026398D">
        <w:rPr>
          <w:sz w:val="28"/>
          <w:szCs w:val="28"/>
        </w:rPr>
        <w:t>two items.</w:t>
      </w:r>
    </w:p>
    <w:p w14:paraId="6A6512D8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Let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1, </w:t>
      </w:r>
      <w:r w:rsidRPr="0026398D">
        <w:rPr>
          <w:sz w:val="28"/>
          <w:szCs w:val="28"/>
        </w:rPr>
        <w:t xml:space="preserve">if </w:t>
      </w:r>
      <w:r w:rsidR="00CD431E">
        <w:rPr>
          <w:sz w:val="28"/>
          <w:szCs w:val="28"/>
        </w:rPr>
        <w:t>Bessie</w:t>
      </w:r>
      <w:r w:rsidR="00CD431E" w:rsidRPr="0026398D">
        <w:rPr>
          <w:sz w:val="28"/>
          <w:szCs w:val="28"/>
        </w:rPr>
        <w:t xml:space="preserve"> </w:t>
      </w:r>
      <w:r w:rsidRPr="0026398D">
        <w:rPr>
          <w:sz w:val="28"/>
          <w:szCs w:val="28"/>
        </w:rPr>
        <w:t xml:space="preserve">can </w:t>
      </w:r>
      <w:r w:rsidR="00436DBE">
        <w:rPr>
          <w:sz w:val="28"/>
          <w:szCs w:val="28"/>
        </w:rPr>
        <w:t>achieve</w:t>
      </w:r>
      <w:r w:rsidRPr="0026398D"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fullness</w:t>
      </w:r>
      <w:r w:rsidRPr="0026398D">
        <w:rPr>
          <w:sz w:val="28"/>
          <w:szCs w:val="28"/>
        </w:rPr>
        <w:t xml:space="preserve"> equal to </w:t>
      </w:r>
      <w:r w:rsidRPr="0026398D">
        <w:rPr>
          <w:i/>
          <w:iCs/>
          <w:sz w:val="28"/>
          <w:szCs w:val="28"/>
        </w:rPr>
        <w:t>i</w:t>
      </w:r>
      <w:r w:rsidRPr="0026398D">
        <w:rPr>
          <w:sz w:val="28"/>
          <w:szCs w:val="28"/>
        </w:rPr>
        <w:t xml:space="preserve">. Now </w:t>
      </w:r>
      <w:r w:rsidR="00436DBE">
        <w:rPr>
          <w:sz w:val="28"/>
          <w:szCs w:val="28"/>
        </w:rPr>
        <w:t>Bessie</w:t>
      </w:r>
      <w:r w:rsidRPr="0026398D">
        <w:rPr>
          <w:sz w:val="28"/>
          <w:szCs w:val="28"/>
        </w:rPr>
        <w:t xml:space="preserve"> drink</w:t>
      </w:r>
      <w:r w:rsidR="00436DBE">
        <w:rPr>
          <w:sz w:val="28"/>
          <w:szCs w:val="28"/>
        </w:rPr>
        <w:t>s</w:t>
      </w:r>
      <w:r w:rsidRPr="0026398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the </w:t>
      </w:r>
      <w:r w:rsidRPr="0026398D">
        <w:rPr>
          <w:sz w:val="28"/>
          <w:szCs w:val="28"/>
        </w:rPr>
        <w:t xml:space="preserve">water. </w:t>
      </w:r>
      <w:r>
        <w:rPr>
          <w:sz w:val="28"/>
          <w:szCs w:val="28"/>
        </w:rPr>
        <w:t>F</w:t>
      </w:r>
      <w:r w:rsidRPr="0026398D">
        <w:rPr>
          <w:sz w:val="28"/>
          <w:szCs w:val="28"/>
        </w:rPr>
        <w:t xml:space="preserve">or each value </w:t>
      </w:r>
      <w:r>
        <w:rPr>
          <w:sz w:val="28"/>
          <w:szCs w:val="28"/>
        </w:rPr>
        <w:t xml:space="preserve">of </w:t>
      </w:r>
      <w:r w:rsidRPr="0026398D">
        <w:rPr>
          <w:i/>
          <w:iCs/>
          <w:sz w:val="28"/>
          <w:szCs w:val="28"/>
        </w:rPr>
        <w:t>i</w:t>
      </w:r>
      <w:r w:rsidRPr="0026398D">
        <w:rPr>
          <w:sz w:val="28"/>
          <w:szCs w:val="28"/>
        </w:rPr>
        <w:t xml:space="preserve"> </w:t>
      </w:r>
      <w:r w:rsidR="00436DBE">
        <w:rPr>
          <w:sz w:val="28"/>
          <w:szCs w:val="28"/>
        </w:rPr>
        <w:t>where</w:t>
      </w:r>
      <w:r w:rsidRPr="0026398D">
        <w:rPr>
          <w:sz w:val="28"/>
          <w:szCs w:val="28"/>
        </w:rPr>
        <w:t xml:space="preserve"> dp[</w:t>
      </w:r>
      <w:r w:rsidRPr="0026398D">
        <w:rPr>
          <w:i/>
          <w:iCs/>
          <w:sz w:val="28"/>
          <w:szCs w:val="28"/>
        </w:rPr>
        <w:t>i</w:t>
      </w:r>
      <w:r w:rsidRPr="0026398D">
        <w:rPr>
          <w:sz w:val="28"/>
          <w:szCs w:val="28"/>
        </w:rPr>
        <w:t xml:space="preserve">] = 1, </w:t>
      </w:r>
      <w:r w:rsidR="00436DBE">
        <w:rPr>
          <w:sz w:val="28"/>
          <w:szCs w:val="28"/>
        </w:rPr>
        <w:t xml:space="preserve">we </w:t>
      </w:r>
      <w:r w:rsidRPr="0026398D">
        <w:rPr>
          <w:sz w:val="28"/>
          <w:szCs w:val="28"/>
        </w:rPr>
        <w:t>set dp[</w:t>
      </w:r>
      <w:r w:rsidRPr="0026398D">
        <w:rPr>
          <w:i/>
          <w:iCs/>
          <w:sz w:val="28"/>
          <w:szCs w:val="28"/>
        </w:rPr>
        <w:t>i</w:t>
      </w:r>
      <w:r w:rsidRPr="0026398D">
        <w:rPr>
          <w:sz w:val="28"/>
          <w:szCs w:val="28"/>
        </w:rPr>
        <w:t xml:space="preserve"> / 2] = 1.</w:t>
      </w:r>
    </w:p>
    <w:p w14:paraId="4290D604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  <w:r w:rsidRPr="0026398D">
        <w:rPr>
          <w:bCs/>
          <w:noProof/>
          <w:sz w:val="28"/>
          <w:szCs w:val="28"/>
          <w:lang w:val="ru-RU"/>
        </w:rPr>
        <w:t xml:space="preserve">Now again solve the </w:t>
      </w:r>
      <w:r w:rsidRPr="0026398D">
        <w:rPr>
          <w:sz w:val="28"/>
          <w:szCs w:val="28"/>
        </w:rPr>
        <w:t>knapsack</w:t>
      </w:r>
      <w:r w:rsidRPr="0026398D">
        <w:rPr>
          <w:bCs/>
          <w:noProof/>
          <w:sz w:val="28"/>
          <w:szCs w:val="28"/>
          <w:lang w:val="ru-RU"/>
        </w:rPr>
        <w:t xml:space="preserve"> problem for two </w:t>
      </w:r>
      <w:r w:rsidR="00436DBE">
        <w:rPr>
          <w:bCs/>
          <w:noProof/>
          <w:sz w:val="28"/>
          <w:szCs w:val="28"/>
        </w:rPr>
        <w:t>items</w:t>
      </w:r>
      <w:r w:rsidRPr="0026398D">
        <w:rPr>
          <w:bCs/>
          <w:noProof/>
          <w:sz w:val="28"/>
          <w:szCs w:val="28"/>
          <w:lang w:val="ru-RU"/>
        </w:rPr>
        <w:t xml:space="preserve">. </w:t>
      </w:r>
      <w:r w:rsidR="00436DBE">
        <w:rPr>
          <w:bCs/>
          <w:noProof/>
          <w:sz w:val="28"/>
          <w:szCs w:val="28"/>
        </w:rPr>
        <w:t>Determine</w:t>
      </w:r>
      <w:r w:rsidRPr="0026398D">
        <w:rPr>
          <w:bCs/>
          <w:noProof/>
          <w:sz w:val="28"/>
          <w:szCs w:val="28"/>
          <w:lang w:val="ru-RU"/>
        </w:rPr>
        <w:t xml:space="preserve"> the </w:t>
      </w:r>
      <w:r w:rsidRPr="00CD1E61">
        <w:rPr>
          <w:sz w:val="28"/>
          <w:szCs w:val="28"/>
        </w:rPr>
        <w:t>fullness</w:t>
      </w:r>
      <w:r w:rsidRPr="0026398D">
        <w:rPr>
          <w:bCs/>
          <w:noProof/>
          <w:sz w:val="28"/>
          <w:szCs w:val="28"/>
          <w:lang w:val="ru-RU"/>
        </w:rPr>
        <w:t xml:space="preserve"> that </w:t>
      </w:r>
      <w:r w:rsidR="00CD431E">
        <w:rPr>
          <w:sz w:val="28"/>
          <w:szCs w:val="28"/>
        </w:rPr>
        <w:t>Bessie</w:t>
      </w:r>
      <w:r w:rsidRPr="0026398D">
        <w:rPr>
          <w:bCs/>
          <w:noProof/>
          <w:sz w:val="28"/>
          <w:szCs w:val="28"/>
          <w:lang w:val="ru-RU"/>
        </w:rPr>
        <w:t xml:space="preserve"> can </w:t>
      </w:r>
      <w:r w:rsidR="00436DBE">
        <w:rPr>
          <w:sz w:val="28"/>
          <w:szCs w:val="28"/>
        </w:rPr>
        <w:t>achieve</w:t>
      </w:r>
      <w:r w:rsidRPr="0026398D">
        <w:rPr>
          <w:bCs/>
          <w:noProof/>
          <w:sz w:val="28"/>
          <w:szCs w:val="28"/>
          <w:lang w:val="ru-RU"/>
        </w:rPr>
        <w:t xml:space="preserve"> after drinking </w:t>
      </w:r>
      <w:r>
        <w:rPr>
          <w:bCs/>
          <w:noProof/>
          <w:sz w:val="28"/>
          <w:szCs w:val="28"/>
        </w:rPr>
        <w:t xml:space="preserve">the </w:t>
      </w:r>
      <w:r w:rsidRPr="0026398D">
        <w:rPr>
          <w:bCs/>
          <w:noProof/>
          <w:sz w:val="28"/>
          <w:szCs w:val="28"/>
          <w:lang w:val="ru-RU"/>
        </w:rPr>
        <w:t>water.</w:t>
      </w:r>
    </w:p>
    <w:p w14:paraId="496F205C" w14:textId="77777777" w:rsidR="0026398D" w:rsidRDefault="0026398D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47393925" w14:textId="77777777" w:rsidR="0026398D" w:rsidRPr="002C3CF2" w:rsidRDefault="0026398D" w:rsidP="0026398D">
      <w:pPr>
        <w:ind w:firstLine="567"/>
        <w:jc w:val="both"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Example</w:t>
      </w:r>
    </w:p>
    <w:p w14:paraId="79522478" w14:textId="77777777" w:rsidR="00B376AC" w:rsidRDefault="00B376AC" w:rsidP="0026398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C</w:t>
      </w:r>
      <w:r w:rsidRPr="00B376AC">
        <w:rPr>
          <w:noProof/>
          <w:sz w:val="28"/>
          <w:szCs w:val="28"/>
          <w:lang w:val="ru-RU"/>
        </w:rPr>
        <w:t xml:space="preserve">onsider the given example. </w:t>
      </w:r>
      <w:r w:rsidR="00436DBE">
        <w:rPr>
          <w:noProof/>
          <w:sz w:val="28"/>
          <w:szCs w:val="28"/>
        </w:rPr>
        <w:t>First w</w:t>
      </w:r>
      <w:r w:rsidRPr="00B376AC">
        <w:rPr>
          <w:noProof/>
          <w:sz w:val="28"/>
          <w:szCs w:val="28"/>
          <w:lang w:val="ru-RU"/>
        </w:rPr>
        <w:t xml:space="preserve">e solve the </w:t>
      </w:r>
      <w:r w:rsidRPr="0026398D">
        <w:rPr>
          <w:sz w:val="28"/>
          <w:szCs w:val="28"/>
        </w:rPr>
        <w:t>knapsack</w:t>
      </w:r>
      <w:r w:rsidRPr="00B376AC">
        <w:rPr>
          <w:noProof/>
          <w:sz w:val="28"/>
          <w:szCs w:val="28"/>
          <w:lang w:val="ru-RU"/>
        </w:rPr>
        <w:t xml:space="preserve"> problem for oranges and lemons.</w:t>
      </w:r>
    </w:p>
    <w:p w14:paraId="5F4DFC3D" w14:textId="77777777" w:rsidR="0026398D" w:rsidRDefault="0026398D" w:rsidP="0026398D">
      <w:pPr>
        <w:jc w:val="center"/>
        <w:rPr>
          <w:bCs/>
          <w:noProof/>
          <w:sz w:val="28"/>
          <w:szCs w:val="28"/>
          <w:lang w:val="ru-RU"/>
        </w:rPr>
      </w:pPr>
      <w:r>
        <w:object w:dxaOrig="5744" w:dyaOrig="868" w14:anchorId="2F8B14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43.2pt" o:ole="">
            <v:imagedata r:id="rId5" o:title=""/>
          </v:shape>
          <o:OLEObject Type="Embed" ProgID="Visio.Drawing.11" ShapeID="_x0000_i1025" DrawAspect="Content" ObjectID="_1832488142" r:id="rId6"/>
        </w:object>
      </w:r>
    </w:p>
    <w:p w14:paraId="4DD298AF" w14:textId="77777777" w:rsidR="0026398D" w:rsidRDefault="0026398D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23385A53" w14:textId="77777777" w:rsidR="0026398D" w:rsidRDefault="00CD431E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sz w:val="28"/>
          <w:szCs w:val="28"/>
        </w:rPr>
        <w:t>Bessie</w:t>
      </w:r>
      <w:r w:rsidR="00B376AC" w:rsidRPr="00B376AC">
        <w:rPr>
          <w:bCs/>
          <w:noProof/>
          <w:sz w:val="28"/>
          <w:szCs w:val="28"/>
          <w:lang w:val="ru-RU"/>
        </w:rPr>
        <w:t xml:space="preserve"> drinks water.</w:t>
      </w:r>
    </w:p>
    <w:p w14:paraId="43EDF972" w14:textId="77777777" w:rsidR="0026398D" w:rsidRDefault="0026398D" w:rsidP="0026398D">
      <w:pPr>
        <w:jc w:val="center"/>
      </w:pPr>
      <w:r>
        <w:object w:dxaOrig="5744" w:dyaOrig="868" w14:anchorId="0592DE52">
          <v:shape id="_x0000_i1026" type="#_x0000_t75" style="width:287.4pt;height:43.2pt" o:ole="">
            <v:imagedata r:id="rId7" o:title=""/>
          </v:shape>
          <o:OLEObject Type="Embed" ProgID="Visio.Drawing.11" ShapeID="_x0000_i1026" DrawAspect="Content" ObjectID="_1832488143" r:id="rId8"/>
        </w:object>
      </w:r>
    </w:p>
    <w:p w14:paraId="1B875558" w14:textId="77777777" w:rsidR="0026398D" w:rsidRDefault="0026398D" w:rsidP="0026398D">
      <w:pPr>
        <w:ind w:firstLine="567"/>
        <w:jc w:val="both"/>
        <w:rPr>
          <w:noProof/>
          <w:sz w:val="28"/>
          <w:szCs w:val="28"/>
          <w:lang w:val="ru-RU"/>
        </w:rPr>
      </w:pPr>
    </w:p>
    <w:p w14:paraId="31E1DD06" w14:textId="77777777" w:rsidR="00B376AC" w:rsidRDefault="00B376AC" w:rsidP="0026398D">
      <w:pPr>
        <w:ind w:firstLine="567"/>
        <w:jc w:val="both"/>
        <w:rPr>
          <w:noProof/>
          <w:sz w:val="28"/>
          <w:szCs w:val="28"/>
          <w:lang w:val="ru-RU"/>
        </w:rPr>
      </w:pPr>
      <w:r w:rsidRPr="00B376AC">
        <w:rPr>
          <w:noProof/>
          <w:sz w:val="28"/>
          <w:szCs w:val="28"/>
          <w:lang w:val="ru-RU"/>
        </w:rPr>
        <w:t xml:space="preserve">Again we solve the </w:t>
      </w:r>
      <w:r w:rsidRPr="0026398D">
        <w:rPr>
          <w:sz w:val="28"/>
          <w:szCs w:val="28"/>
        </w:rPr>
        <w:t>knapsack</w:t>
      </w:r>
      <w:r w:rsidRPr="00B376AC">
        <w:rPr>
          <w:noProof/>
          <w:sz w:val="28"/>
          <w:szCs w:val="28"/>
          <w:lang w:val="ru-RU"/>
        </w:rPr>
        <w:t xml:space="preserve"> problem for oranges and lemons.</w:t>
      </w:r>
    </w:p>
    <w:p w14:paraId="40E8F0AB" w14:textId="77777777" w:rsidR="0026398D" w:rsidRDefault="0026398D" w:rsidP="0026398D">
      <w:pPr>
        <w:jc w:val="center"/>
        <w:rPr>
          <w:bCs/>
          <w:noProof/>
          <w:sz w:val="28"/>
          <w:szCs w:val="28"/>
          <w:lang w:val="ru-RU"/>
        </w:rPr>
      </w:pPr>
      <w:r>
        <w:object w:dxaOrig="5744" w:dyaOrig="868" w14:anchorId="6E679194">
          <v:shape id="_x0000_i1027" type="#_x0000_t75" style="width:287.4pt;height:43.2pt" o:ole="">
            <v:imagedata r:id="rId9" o:title=""/>
          </v:shape>
          <o:OLEObject Type="Embed" ProgID="Visio.Drawing.11" ShapeID="_x0000_i1027" DrawAspect="Content" ObjectID="_1832488144" r:id="rId10"/>
        </w:object>
      </w:r>
    </w:p>
    <w:p w14:paraId="4365A085" w14:textId="77777777" w:rsidR="0026398D" w:rsidRDefault="0026398D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2CCBE456" w14:textId="77777777" w:rsidR="0026398D" w:rsidRDefault="00CD431E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sz w:val="28"/>
          <w:szCs w:val="28"/>
        </w:rPr>
        <w:t>Bessie</w:t>
      </w:r>
      <w:r w:rsidR="00B376AC">
        <w:rPr>
          <w:bCs/>
          <w:noProof/>
          <w:sz w:val="28"/>
          <w:szCs w:val="28"/>
        </w:rPr>
        <w:t>’</w:t>
      </w:r>
      <w:r w:rsidR="00B376AC" w:rsidRPr="00B376AC">
        <w:rPr>
          <w:bCs/>
          <w:noProof/>
          <w:sz w:val="28"/>
          <w:szCs w:val="28"/>
          <w:lang w:val="ru-RU"/>
        </w:rPr>
        <w:t xml:space="preserve">s maximum </w:t>
      </w:r>
      <w:r w:rsidR="00B376AC" w:rsidRPr="00CD1E61">
        <w:rPr>
          <w:sz w:val="28"/>
          <w:szCs w:val="28"/>
        </w:rPr>
        <w:t>fullness</w:t>
      </w:r>
      <w:r w:rsidR="00B376AC" w:rsidRPr="0026398D">
        <w:rPr>
          <w:sz w:val="28"/>
          <w:szCs w:val="28"/>
        </w:rPr>
        <w:t xml:space="preserve"> </w:t>
      </w:r>
      <w:r w:rsidR="00B376AC" w:rsidRPr="00B376AC">
        <w:rPr>
          <w:bCs/>
          <w:noProof/>
          <w:sz w:val="28"/>
          <w:szCs w:val="28"/>
          <w:lang w:val="ru-RU"/>
        </w:rPr>
        <w:t>is 8.</w:t>
      </w:r>
    </w:p>
    <w:p w14:paraId="25037ECD" w14:textId="77777777" w:rsidR="00B376AC" w:rsidRPr="00CB5753" w:rsidRDefault="00B376AC" w:rsidP="0026398D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122443DC" w14:textId="77777777" w:rsidR="00B376AC" w:rsidRDefault="00B376AC" w:rsidP="00B376AC">
      <w:pPr>
        <w:pStyle w:val="1"/>
        <w:rPr>
          <w:color w:val="000000"/>
          <w:lang w:eastAsia="ru-RU"/>
        </w:rPr>
      </w:pPr>
      <w:r>
        <w:rPr>
          <w:color w:val="000000"/>
          <w:sz w:val="28"/>
          <w:szCs w:val="28"/>
          <w:lang w:val="en-US"/>
        </w:rPr>
        <w:t>Algorithm realization</w:t>
      </w:r>
    </w:p>
    <w:p w14:paraId="144C0A0B" w14:textId="77777777" w:rsidR="0026398D" w:rsidRPr="009E4591" w:rsidRDefault="00B376AC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sz w:val="28"/>
          <w:szCs w:val="28"/>
        </w:rPr>
        <w:t>Declare an array</w:t>
      </w:r>
      <w:r w:rsidR="0026398D">
        <w:rPr>
          <w:sz w:val="28"/>
          <w:szCs w:val="28"/>
          <w:lang w:val="ru-RU"/>
        </w:rPr>
        <w:t xml:space="preserve"> </w:t>
      </w:r>
      <w:r w:rsidR="0026398D">
        <w:rPr>
          <w:sz w:val="28"/>
          <w:szCs w:val="28"/>
        </w:rPr>
        <w:t>dp</w:t>
      </w:r>
      <w:r w:rsidR="00FC3CB0">
        <w:rPr>
          <w:sz w:val="28"/>
          <w:szCs w:val="28"/>
        </w:rPr>
        <w:t>, where</w:t>
      </w:r>
      <w:r w:rsidR="0026398D">
        <w:rPr>
          <w:sz w:val="28"/>
          <w:szCs w:val="28"/>
        </w:rPr>
        <w:t xml:space="preserve"> dp[</w:t>
      </w:r>
      <w:r w:rsidR="0026398D" w:rsidRPr="00720E96">
        <w:rPr>
          <w:i/>
          <w:iCs/>
          <w:sz w:val="28"/>
          <w:szCs w:val="28"/>
        </w:rPr>
        <w:t>i</w:t>
      </w:r>
      <w:r w:rsidR="0026398D">
        <w:rPr>
          <w:sz w:val="28"/>
          <w:szCs w:val="28"/>
        </w:rPr>
        <w:t xml:space="preserve">] = 1, </w:t>
      </w:r>
      <w:r w:rsidRPr="00B376AC">
        <w:rPr>
          <w:sz w:val="28"/>
          <w:szCs w:val="28"/>
        </w:rPr>
        <w:t xml:space="preserve">if </w:t>
      </w:r>
      <w:r w:rsidR="00CD431E">
        <w:rPr>
          <w:sz w:val="28"/>
          <w:szCs w:val="28"/>
        </w:rPr>
        <w:t>Bessie</w:t>
      </w:r>
      <w:r w:rsidRPr="00B376AC">
        <w:rPr>
          <w:sz w:val="28"/>
          <w:szCs w:val="28"/>
        </w:rPr>
        <w:t xml:space="preserve"> can </w:t>
      </w:r>
      <w:r w:rsidR="00436DBE">
        <w:rPr>
          <w:sz w:val="28"/>
          <w:szCs w:val="28"/>
        </w:rPr>
        <w:t>achieve</w:t>
      </w:r>
      <w:r w:rsidRPr="00B376AC"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fullness</w:t>
      </w:r>
      <w:r w:rsidRPr="00B376AC">
        <w:rPr>
          <w:sz w:val="28"/>
          <w:szCs w:val="28"/>
        </w:rPr>
        <w:t xml:space="preserve"> equal to </w:t>
      </w:r>
      <w:r w:rsidR="0026398D" w:rsidRPr="00720E96">
        <w:rPr>
          <w:i/>
          <w:iCs/>
          <w:sz w:val="28"/>
          <w:szCs w:val="28"/>
        </w:rPr>
        <w:t>i</w:t>
      </w:r>
      <w:r w:rsidR="0026398D">
        <w:rPr>
          <w:sz w:val="28"/>
          <w:szCs w:val="28"/>
          <w:lang w:val="ru-RU"/>
        </w:rPr>
        <w:t>.</w:t>
      </w:r>
    </w:p>
    <w:p w14:paraId="442A0789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B6FEDCF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720E96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5000001</w:t>
      </w:r>
    </w:p>
    <w:p w14:paraId="3002EC47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dp[</w:t>
      </w:r>
      <w:r w:rsidRPr="00720E96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7B2F1D9B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98FBDE4" w14:textId="77777777" w:rsidR="0026398D" w:rsidRDefault="00B376AC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t>Read the input data</w:t>
      </w:r>
      <w:r w:rsidR="0026398D">
        <w:rPr>
          <w:sz w:val="28"/>
          <w:szCs w:val="28"/>
          <w:lang w:val="ru-RU"/>
        </w:rPr>
        <w:t>.</w:t>
      </w:r>
    </w:p>
    <w:p w14:paraId="7A74B3F5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A28BFED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720E9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"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t, &amp;a, &amp;b);</w:t>
      </w:r>
    </w:p>
    <w:p w14:paraId="3857E61A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F2348B7" w14:textId="77777777" w:rsidR="00B376AC" w:rsidRPr="00B376AC" w:rsidRDefault="00B376AC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>Initialize the knapsack: fullness 0 can be achieved if nothing is eaten.</w:t>
      </w:r>
    </w:p>
    <w:p w14:paraId="27A96315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84AE4DD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p[0] = 1;</w:t>
      </w:r>
    </w:p>
    <w:p w14:paraId="5C3AA9A8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18B74C9" w14:textId="77777777" w:rsidR="00B376AC" w:rsidRPr="00B376AC" w:rsidRDefault="00B376AC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>Put oranges in the knapsack.</w:t>
      </w:r>
    </w:p>
    <w:p w14:paraId="6E0C2C4B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640C1AF3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a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 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3F72D716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a] == 1) dp[i] = 1;</w:t>
      </w:r>
    </w:p>
    <w:p w14:paraId="33B235AB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6C1B052" w14:textId="77777777" w:rsidR="00B376AC" w:rsidRPr="00B376AC" w:rsidRDefault="00B376AC" w:rsidP="00B376A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 xml:space="preserve">Put </w:t>
      </w:r>
      <w:r>
        <w:rPr>
          <w:sz w:val="28"/>
          <w:szCs w:val="28"/>
        </w:rPr>
        <w:t>lemons</w:t>
      </w:r>
      <w:r w:rsidRPr="00B376AC">
        <w:rPr>
          <w:sz w:val="28"/>
          <w:szCs w:val="28"/>
        </w:rPr>
        <w:t xml:space="preserve"> in the knapsack.</w:t>
      </w:r>
    </w:p>
    <w:p w14:paraId="5F961367" w14:textId="77777777" w:rsidR="00B376AC" w:rsidRPr="00720E96" w:rsidRDefault="00B376AC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B73398D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b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2E73959D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b] == 1) dp[i] = 1;</w:t>
      </w:r>
    </w:p>
    <w:p w14:paraId="233F7523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47D9608" w14:textId="77777777" w:rsidR="00B376AC" w:rsidRPr="00791BAE" w:rsidRDefault="00436DBE" w:rsidP="0026398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Bessie d</w:t>
      </w:r>
      <w:r w:rsidR="00B376AC" w:rsidRPr="00791BAE">
        <w:rPr>
          <w:sz w:val="28"/>
          <w:szCs w:val="28"/>
        </w:rPr>
        <w:t>rink</w:t>
      </w:r>
      <w:r>
        <w:rPr>
          <w:sz w:val="28"/>
          <w:szCs w:val="28"/>
        </w:rPr>
        <w:t>s</w:t>
      </w:r>
      <w:r w:rsidR="00B376AC" w:rsidRPr="00791BAE">
        <w:rPr>
          <w:sz w:val="28"/>
          <w:szCs w:val="28"/>
        </w:rPr>
        <w:t xml:space="preserve"> water. If fullness </w:t>
      </w:r>
      <w:r w:rsidR="00B376AC" w:rsidRPr="00791BAE">
        <w:rPr>
          <w:i/>
          <w:iCs/>
          <w:sz w:val="28"/>
          <w:szCs w:val="28"/>
        </w:rPr>
        <w:t>i</w:t>
      </w:r>
      <w:r w:rsidR="00B376AC" w:rsidRPr="00791BAE">
        <w:rPr>
          <w:sz w:val="28"/>
          <w:szCs w:val="28"/>
        </w:rPr>
        <w:t xml:space="preserve"> is achieved, then </w:t>
      </w:r>
      <w:r w:rsidR="00791BAE" w:rsidRPr="00791BAE">
        <w:rPr>
          <w:sz w:val="28"/>
          <w:szCs w:val="28"/>
        </w:rPr>
        <w:t xml:space="preserve">fullness </w:t>
      </w:r>
      <w:r w:rsidR="00791BAE" w:rsidRPr="00791BAE">
        <w:rPr>
          <w:i/>
          <w:iCs/>
          <w:sz w:val="28"/>
          <w:szCs w:val="28"/>
        </w:rPr>
        <w:t>i</w:t>
      </w:r>
      <w:r w:rsidR="00791BAE" w:rsidRPr="00791BAE">
        <w:rPr>
          <w:sz w:val="28"/>
          <w:szCs w:val="28"/>
        </w:rPr>
        <w:t xml:space="preserve"> / 2 </w:t>
      </w:r>
      <w:r w:rsidR="00B376AC" w:rsidRPr="00791BAE">
        <w:rPr>
          <w:sz w:val="28"/>
          <w:szCs w:val="28"/>
        </w:rPr>
        <w:t xml:space="preserve">can also be </w:t>
      </w:r>
      <w:r w:rsidR="00791BAE" w:rsidRPr="00791BAE">
        <w:rPr>
          <w:sz w:val="28"/>
          <w:szCs w:val="28"/>
        </w:rPr>
        <w:t>achieved</w:t>
      </w:r>
      <w:r w:rsidR="00B376AC" w:rsidRPr="00791BAE">
        <w:rPr>
          <w:sz w:val="28"/>
          <w:szCs w:val="28"/>
        </w:rPr>
        <w:t>.</w:t>
      </w:r>
    </w:p>
    <w:p w14:paraId="70F19455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ED48280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1; i &lt;= t; i++)</w:t>
      </w:r>
    </w:p>
    <w:p w14:paraId="399F71FE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] == 1) dp[i / 2] = 1;</w:t>
      </w:r>
    </w:p>
    <w:p w14:paraId="34E5031A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0B4D084" w14:textId="77777777" w:rsidR="00BC716F" w:rsidRDefault="00436DBE" w:rsidP="0026398D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S</w:t>
      </w:r>
      <w:r w:rsidR="00BC716F" w:rsidRPr="00BC716F">
        <w:rPr>
          <w:noProof/>
          <w:sz w:val="28"/>
          <w:szCs w:val="28"/>
          <w:lang w:val="ru-RU"/>
        </w:rPr>
        <w:t xml:space="preserve">olve the </w:t>
      </w:r>
      <w:r w:rsidR="00BC716F">
        <w:rPr>
          <w:noProof/>
          <w:sz w:val="28"/>
          <w:szCs w:val="28"/>
        </w:rPr>
        <w:t xml:space="preserve">knapsack </w:t>
      </w:r>
      <w:r w:rsidR="00BC716F" w:rsidRPr="00BC716F">
        <w:rPr>
          <w:noProof/>
          <w:sz w:val="28"/>
          <w:szCs w:val="28"/>
          <w:lang w:val="ru-RU"/>
        </w:rPr>
        <w:t xml:space="preserve">problem </w:t>
      </w:r>
      <w:r>
        <w:rPr>
          <w:noProof/>
          <w:sz w:val="28"/>
          <w:szCs w:val="28"/>
        </w:rPr>
        <w:t xml:space="preserve">again </w:t>
      </w:r>
      <w:r w:rsidR="00BC716F" w:rsidRPr="00BC716F">
        <w:rPr>
          <w:noProof/>
          <w:sz w:val="28"/>
          <w:szCs w:val="28"/>
          <w:lang w:val="ru-RU"/>
        </w:rPr>
        <w:t>for oranges and lemons.</w:t>
      </w:r>
    </w:p>
    <w:p w14:paraId="43B02A26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84DD79C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a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3D55536A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a] == 1) dp[i] = 1;</w:t>
      </w:r>
    </w:p>
    <w:p w14:paraId="0D6DD7E3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b; i &lt;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49FFD2CA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b] == 1) dp[i] = 1;</w:t>
      </w:r>
    </w:p>
    <w:p w14:paraId="7646797A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8AF4552" w14:textId="77777777" w:rsidR="00BC716F" w:rsidRPr="00BC716F" w:rsidRDefault="00BC716F" w:rsidP="0026398D">
      <w:pPr>
        <w:ind w:firstLine="567"/>
        <w:jc w:val="both"/>
        <w:rPr>
          <w:sz w:val="28"/>
          <w:szCs w:val="28"/>
        </w:rPr>
      </w:pPr>
      <w:r w:rsidRPr="00BC716F">
        <w:rPr>
          <w:sz w:val="28"/>
          <w:szCs w:val="28"/>
        </w:rPr>
        <w:t xml:space="preserve">Find and print the maximum fullness that </w:t>
      </w:r>
      <w:r w:rsidR="00CD431E">
        <w:rPr>
          <w:sz w:val="28"/>
          <w:szCs w:val="28"/>
        </w:rPr>
        <w:t>Bessie</w:t>
      </w:r>
      <w:r w:rsidRPr="00BC716F">
        <w:rPr>
          <w:sz w:val="28"/>
          <w:szCs w:val="28"/>
        </w:rPr>
        <w:t xml:space="preserve"> can achieve.</w:t>
      </w:r>
    </w:p>
    <w:p w14:paraId="470301FA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96FAD95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t; i &gt; 0; i--)</w:t>
      </w:r>
    </w:p>
    <w:p w14:paraId="2C631E32" w14:textId="77777777" w:rsidR="0026398D" w:rsidRPr="00720E96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] == 1)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break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718A41AC" w14:textId="77777777" w:rsidR="0026398D" w:rsidRDefault="0026398D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720E9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\n"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i);</w:t>
      </w:r>
    </w:p>
    <w:p w14:paraId="600657B2" w14:textId="77777777" w:rsidR="00436DBE" w:rsidRDefault="00436DBE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6E5F3D60" w14:textId="77777777" w:rsidR="00436DBE" w:rsidRPr="00492402" w:rsidRDefault="00436DBE" w:rsidP="00436DBE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Python</w:t>
      </w:r>
      <w:r w:rsidRPr="00436DBE">
        <w:rPr>
          <w:b/>
          <w:bCs/>
          <w:noProof/>
          <w:sz w:val="28"/>
          <w:szCs w:val="28"/>
        </w:rPr>
        <w:t xml:space="preserve"> </w:t>
      </w:r>
      <w:r w:rsidRPr="00436DBE">
        <w:rPr>
          <w:b/>
          <w:bCs/>
          <w:color w:val="000000"/>
          <w:sz w:val="28"/>
          <w:szCs w:val="28"/>
        </w:rPr>
        <w:t>realization</w:t>
      </w:r>
    </w:p>
    <w:p w14:paraId="56C2736D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Read the input data</w:t>
      </w:r>
      <w:r>
        <w:rPr>
          <w:sz w:val="28"/>
          <w:szCs w:val="28"/>
          <w:lang w:val="ru-RU"/>
        </w:rPr>
        <w:t>.</w:t>
      </w:r>
    </w:p>
    <w:p w14:paraId="7CD2F7A2" w14:textId="77777777" w:rsidR="00436DBE" w:rsidRP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</w:p>
    <w:p w14:paraId="4472F64A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t, a, b =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map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in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,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inpu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).split())</w:t>
      </w:r>
    </w:p>
    <w:p w14:paraId="095F5937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29EE4EC6" w14:textId="77777777" w:rsidR="00436DBE" w:rsidRPr="009E4591" w:rsidRDefault="00436DBE" w:rsidP="00436DBE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sz w:val="28"/>
          <w:szCs w:val="28"/>
        </w:rPr>
        <w:lastRenderedPageBreak/>
        <w:t>Declare a list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dp</w:t>
      </w:r>
      <w:r w:rsidR="00FC3CB0">
        <w:rPr>
          <w:sz w:val="28"/>
          <w:szCs w:val="28"/>
        </w:rPr>
        <w:t>, where</w:t>
      </w:r>
      <w:r>
        <w:rPr>
          <w:sz w:val="28"/>
          <w:szCs w:val="28"/>
        </w:rPr>
        <w:t xml:space="preserve"> 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1, </w:t>
      </w:r>
      <w:r w:rsidRPr="00B376AC">
        <w:rPr>
          <w:sz w:val="28"/>
          <w:szCs w:val="28"/>
        </w:rPr>
        <w:t xml:space="preserve">if </w:t>
      </w:r>
      <w:r>
        <w:rPr>
          <w:sz w:val="28"/>
          <w:szCs w:val="28"/>
        </w:rPr>
        <w:t>Bessie</w:t>
      </w:r>
      <w:r w:rsidRPr="00B376AC">
        <w:rPr>
          <w:sz w:val="28"/>
          <w:szCs w:val="28"/>
        </w:rPr>
        <w:t xml:space="preserve"> can </w:t>
      </w:r>
      <w:r>
        <w:rPr>
          <w:sz w:val="28"/>
          <w:szCs w:val="28"/>
        </w:rPr>
        <w:t>achieve</w:t>
      </w:r>
      <w:r w:rsidRPr="00B376AC"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fullness</w:t>
      </w:r>
      <w:r w:rsidRPr="00B376AC">
        <w:rPr>
          <w:sz w:val="28"/>
          <w:szCs w:val="28"/>
        </w:rPr>
        <w:t xml:space="preserve"> equal to 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>.</w:t>
      </w:r>
    </w:p>
    <w:p w14:paraId="3650D9D2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56C1299A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dp = [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* (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</w:t>
      </w:r>
    </w:p>
    <w:p w14:paraId="4B65CA64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1B12492E" w14:textId="77777777" w:rsidR="00436DBE" w:rsidRPr="00B376AC" w:rsidRDefault="00436DBE" w:rsidP="00436DB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>Initialize the knapsack: fullness 0 can be achieved if nothing is eaten.</w:t>
      </w:r>
    </w:p>
    <w:p w14:paraId="278E1DF0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121F4AD2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dp[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55860A78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124C6F92" w14:textId="77777777" w:rsidR="00436DBE" w:rsidRPr="00B376AC" w:rsidRDefault="00436DBE" w:rsidP="00436DB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>Put oranges in the knapsack.</w:t>
      </w:r>
    </w:p>
    <w:p w14:paraId="1960DC94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33FAD782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a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392A637A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a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2A372393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205C9998" w14:textId="77777777" w:rsidR="00436DBE" w:rsidRPr="00B376AC" w:rsidRDefault="00436DBE" w:rsidP="00436DB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B376AC">
        <w:rPr>
          <w:sz w:val="28"/>
          <w:szCs w:val="28"/>
        </w:rPr>
        <w:t xml:space="preserve">Put </w:t>
      </w:r>
      <w:r>
        <w:rPr>
          <w:sz w:val="28"/>
          <w:szCs w:val="28"/>
        </w:rPr>
        <w:t>lemons</w:t>
      </w:r>
      <w:r w:rsidRPr="00B376AC">
        <w:rPr>
          <w:sz w:val="28"/>
          <w:szCs w:val="28"/>
        </w:rPr>
        <w:t xml:space="preserve"> in the knapsack.</w:t>
      </w:r>
    </w:p>
    <w:p w14:paraId="1B7D11DF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28234D96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b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6D644875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b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3B3CAFF5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223722CC" w14:textId="77777777" w:rsidR="00436DBE" w:rsidRPr="00791BAE" w:rsidRDefault="00436DBE" w:rsidP="00436DB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Bessie d</w:t>
      </w:r>
      <w:r w:rsidRPr="00791BAE">
        <w:rPr>
          <w:sz w:val="28"/>
          <w:szCs w:val="28"/>
        </w:rPr>
        <w:t>rink</w:t>
      </w:r>
      <w:r>
        <w:rPr>
          <w:sz w:val="28"/>
          <w:szCs w:val="28"/>
        </w:rPr>
        <w:t>s</w:t>
      </w:r>
      <w:r w:rsidRPr="00791BAE">
        <w:rPr>
          <w:sz w:val="28"/>
          <w:szCs w:val="28"/>
        </w:rPr>
        <w:t xml:space="preserve"> water. If fullness </w:t>
      </w:r>
      <w:r w:rsidRPr="00791BAE">
        <w:rPr>
          <w:i/>
          <w:iCs/>
          <w:sz w:val="28"/>
          <w:szCs w:val="28"/>
        </w:rPr>
        <w:t>i</w:t>
      </w:r>
      <w:r w:rsidRPr="00791BAE">
        <w:rPr>
          <w:sz w:val="28"/>
          <w:szCs w:val="28"/>
        </w:rPr>
        <w:t xml:space="preserve"> is achieved, then fullness </w:t>
      </w:r>
      <w:r w:rsidRPr="00791BAE">
        <w:rPr>
          <w:i/>
          <w:iCs/>
          <w:sz w:val="28"/>
          <w:szCs w:val="28"/>
        </w:rPr>
        <w:t>i</w:t>
      </w:r>
      <w:r w:rsidRPr="00791BAE">
        <w:rPr>
          <w:sz w:val="28"/>
          <w:szCs w:val="28"/>
        </w:rPr>
        <w:t xml:space="preserve"> / 2 can also be achieved.</w:t>
      </w:r>
    </w:p>
    <w:p w14:paraId="383EA8F4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56E45EFF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121D4BFC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 //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2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08F8B2E1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47F31B48" w14:textId="77777777" w:rsidR="00436DBE" w:rsidRDefault="00436DBE" w:rsidP="00436DBE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S</w:t>
      </w:r>
      <w:r w:rsidRPr="00BC716F">
        <w:rPr>
          <w:noProof/>
          <w:sz w:val="28"/>
          <w:szCs w:val="28"/>
          <w:lang w:val="ru-RU"/>
        </w:rPr>
        <w:t xml:space="preserve">olve the </w:t>
      </w:r>
      <w:r>
        <w:rPr>
          <w:noProof/>
          <w:sz w:val="28"/>
          <w:szCs w:val="28"/>
        </w:rPr>
        <w:t xml:space="preserve">knapsack </w:t>
      </w:r>
      <w:r w:rsidRPr="00BC716F">
        <w:rPr>
          <w:noProof/>
          <w:sz w:val="28"/>
          <w:szCs w:val="28"/>
          <w:lang w:val="ru-RU"/>
        </w:rPr>
        <w:t xml:space="preserve">problem </w:t>
      </w:r>
      <w:r>
        <w:rPr>
          <w:noProof/>
          <w:sz w:val="28"/>
          <w:szCs w:val="28"/>
        </w:rPr>
        <w:t xml:space="preserve">again </w:t>
      </w:r>
      <w:r w:rsidRPr="00BC716F">
        <w:rPr>
          <w:noProof/>
          <w:sz w:val="28"/>
          <w:szCs w:val="28"/>
          <w:lang w:val="ru-RU"/>
        </w:rPr>
        <w:t>for oranges and lemons.</w:t>
      </w:r>
    </w:p>
    <w:p w14:paraId="546A862D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15AA5134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a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41F9FE19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a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2E95E67D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b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47B82858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b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7EF09720" w14:textId="77777777" w:rsidR="00436DBE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6EE29AB0" w14:textId="77777777" w:rsidR="00436DBE" w:rsidRPr="00BC716F" w:rsidRDefault="00436DBE" w:rsidP="00436DBE">
      <w:pPr>
        <w:ind w:firstLine="567"/>
        <w:jc w:val="both"/>
        <w:rPr>
          <w:sz w:val="28"/>
          <w:szCs w:val="28"/>
        </w:rPr>
      </w:pPr>
      <w:r w:rsidRPr="00BC716F">
        <w:rPr>
          <w:sz w:val="28"/>
          <w:szCs w:val="28"/>
        </w:rPr>
        <w:t xml:space="preserve">Find and print the maximum fullness that </w:t>
      </w:r>
      <w:r>
        <w:rPr>
          <w:sz w:val="28"/>
          <w:szCs w:val="28"/>
        </w:rPr>
        <w:t>Bessie</w:t>
      </w:r>
      <w:r w:rsidRPr="00BC716F">
        <w:rPr>
          <w:sz w:val="28"/>
          <w:szCs w:val="28"/>
        </w:rPr>
        <w:t xml:space="preserve"> can achieve.</w:t>
      </w:r>
    </w:p>
    <w:p w14:paraId="065539B8" w14:textId="77777777" w:rsidR="00436DBE" w:rsidRPr="0011490D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0E93EAFD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t,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, -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5BAAA6A7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>break</w:t>
      </w:r>
    </w:p>
    <w:p w14:paraId="3CC83E18" w14:textId="77777777" w:rsidR="00436DBE" w:rsidRPr="003374E2" w:rsidRDefault="00436DBE" w:rsidP="00436DB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prin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i)</w:t>
      </w:r>
    </w:p>
    <w:p w14:paraId="6902E7FF" w14:textId="77777777" w:rsidR="00436DBE" w:rsidRPr="00436DBE" w:rsidRDefault="00436DBE" w:rsidP="0026398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sectPr w:rsidR="00436DBE" w:rsidRPr="00436DBE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261959675">
    <w:abstractNumId w:val="2"/>
  </w:num>
  <w:num w:numId="2" w16cid:durableId="1711109747">
    <w:abstractNumId w:val="1"/>
  </w:num>
  <w:num w:numId="3" w16cid:durableId="2008901590">
    <w:abstractNumId w:val="3"/>
  </w:num>
  <w:num w:numId="4" w16cid:durableId="125154772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54F8A"/>
    <w:rsid w:val="000745A5"/>
    <w:rsid w:val="0007657F"/>
    <w:rsid w:val="0008315D"/>
    <w:rsid w:val="000C39F2"/>
    <w:rsid w:val="000F3E46"/>
    <w:rsid w:val="00104DEA"/>
    <w:rsid w:val="001221FB"/>
    <w:rsid w:val="00131801"/>
    <w:rsid w:val="00145414"/>
    <w:rsid w:val="00172B60"/>
    <w:rsid w:val="001C5DB3"/>
    <w:rsid w:val="001E0007"/>
    <w:rsid w:val="001F2D5A"/>
    <w:rsid w:val="00215D35"/>
    <w:rsid w:val="00221E36"/>
    <w:rsid w:val="002274F4"/>
    <w:rsid w:val="00242589"/>
    <w:rsid w:val="00244F04"/>
    <w:rsid w:val="002478C2"/>
    <w:rsid w:val="0026398D"/>
    <w:rsid w:val="002719BD"/>
    <w:rsid w:val="00276F4A"/>
    <w:rsid w:val="00287DA6"/>
    <w:rsid w:val="002A31DD"/>
    <w:rsid w:val="002C3CF2"/>
    <w:rsid w:val="002D7558"/>
    <w:rsid w:val="00313190"/>
    <w:rsid w:val="003344E3"/>
    <w:rsid w:val="00343211"/>
    <w:rsid w:val="00344704"/>
    <w:rsid w:val="00364DC7"/>
    <w:rsid w:val="00382687"/>
    <w:rsid w:val="003913A1"/>
    <w:rsid w:val="003A4CBB"/>
    <w:rsid w:val="003C26FD"/>
    <w:rsid w:val="003C27D4"/>
    <w:rsid w:val="003E0FEE"/>
    <w:rsid w:val="003E1C1F"/>
    <w:rsid w:val="003E53F7"/>
    <w:rsid w:val="003E69BD"/>
    <w:rsid w:val="00436DBE"/>
    <w:rsid w:val="00471216"/>
    <w:rsid w:val="00492402"/>
    <w:rsid w:val="004A0D8A"/>
    <w:rsid w:val="004A2629"/>
    <w:rsid w:val="004B4722"/>
    <w:rsid w:val="004D0AA9"/>
    <w:rsid w:val="00512D76"/>
    <w:rsid w:val="0055145C"/>
    <w:rsid w:val="005571B5"/>
    <w:rsid w:val="00566A49"/>
    <w:rsid w:val="0057724A"/>
    <w:rsid w:val="005F2920"/>
    <w:rsid w:val="00610F26"/>
    <w:rsid w:val="00624FA8"/>
    <w:rsid w:val="00647511"/>
    <w:rsid w:val="006A11DD"/>
    <w:rsid w:val="006D35C3"/>
    <w:rsid w:val="0072464E"/>
    <w:rsid w:val="00760FD3"/>
    <w:rsid w:val="0076146F"/>
    <w:rsid w:val="00780CEB"/>
    <w:rsid w:val="00791BAE"/>
    <w:rsid w:val="007D0249"/>
    <w:rsid w:val="007D5F8F"/>
    <w:rsid w:val="007F1646"/>
    <w:rsid w:val="007F54B0"/>
    <w:rsid w:val="0082127C"/>
    <w:rsid w:val="00824590"/>
    <w:rsid w:val="00824936"/>
    <w:rsid w:val="008569CB"/>
    <w:rsid w:val="00881327"/>
    <w:rsid w:val="00892B35"/>
    <w:rsid w:val="008B221E"/>
    <w:rsid w:val="008C688C"/>
    <w:rsid w:val="008F6F09"/>
    <w:rsid w:val="00903D27"/>
    <w:rsid w:val="00914BF4"/>
    <w:rsid w:val="00917766"/>
    <w:rsid w:val="00923139"/>
    <w:rsid w:val="00927263"/>
    <w:rsid w:val="009557A7"/>
    <w:rsid w:val="009900F0"/>
    <w:rsid w:val="00992B44"/>
    <w:rsid w:val="00997697"/>
    <w:rsid w:val="009E4591"/>
    <w:rsid w:val="00A04988"/>
    <w:rsid w:val="00A12045"/>
    <w:rsid w:val="00A25353"/>
    <w:rsid w:val="00A30319"/>
    <w:rsid w:val="00A5654E"/>
    <w:rsid w:val="00A751E1"/>
    <w:rsid w:val="00AB4673"/>
    <w:rsid w:val="00AD5F35"/>
    <w:rsid w:val="00B04DF5"/>
    <w:rsid w:val="00B131CE"/>
    <w:rsid w:val="00B2683D"/>
    <w:rsid w:val="00B32D2F"/>
    <w:rsid w:val="00B376AC"/>
    <w:rsid w:val="00B67BCD"/>
    <w:rsid w:val="00B808FC"/>
    <w:rsid w:val="00B833BB"/>
    <w:rsid w:val="00B8508D"/>
    <w:rsid w:val="00BB0181"/>
    <w:rsid w:val="00BB44CF"/>
    <w:rsid w:val="00BC556E"/>
    <w:rsid w:val="00BC716F"/>
    <w:rsid w:val="00BE328D"/>
    <w:rsid w:val="00BF30CE"/>
    <w:rsid w:val="00C040BE"/>
    <w:rsid w:val="00C32633"/>
    <w:rsid w:val="00C70662"/>
    <w:rsid w:val="00CB5753"/>
    <w:rsid w:val="00CD1E61"/>
    <w:rsid w:val="00CD2293"/>
    <w:rsid w:val="00CD431E"/>
    <w:rsid w:val="00D21943"/>
    <w:rsid w:val="00D406E5"/>
    <w:rsid w:val="00D622A3"/>
    <w:rsid w:val="00D6286F"/>
    <w:rsid w:val="00D81FD6"/>
    <w:rsid w:val="00D9760A"/>
    <w:rsid w:val="00DA7A2D"/>
    <w:rsid w:val="00DC5928"/>
    <w:rsid w:val="00E05365"/>
    <w:rsid w:val="00E0661D"/>
    <w:rsid w:val="00E24290"/>
    <w:rsid w:val="00E518BA"/>
    <w:rsid w:val="00E63B65"/>
    <w:rsid w:val="00E9660E"/>
    <w:rsid w:val="00F02E51"/>
    <w:rsid w:val="00F07274"/>
    <w:rsid w:val="00F365F0"/>
    <w:rsid w:val="00F45377"/>
    <w:rsid w:val="00F7329B"/>
    <w:rsid w:val="00F8256A"/>
    <w:rsid w:val="00FB4EAC"/>
    <w:rsid w:val="00FC3CB0"/>
    <w:rsid w:val="00FC78F0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0673DEA"/>
  <w15:chartTrackingRefBased/>
  <w15:docId w15:val="{B02D1EFB-84D6-46AF-BD00-AFE5525D99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paragraph" w:customStyle="1" w:styleId="tw-paragraph">
    <w:name w:val="tw-paragraph"/>
    <w:basedOn w:val="a"/>
    <w:rsid w:val="00CD1E61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CD1E61"/>
  </w:style>
  <w:style w:type="character" w:customStyle="1" w:styleId="katex-mathml">
    <w:name w:val="katex-mathml"/>
    <w:basedOn w:val="a0"/>
    <w:rsid w:val="00CD1E61"/>
  </w:style>
  <w:style w:type="character" w:customStyle="1" w:styleId="mord">
    <w:name w:val="mord"/>
    <w:basedOn w:val="a0"/>
    <w:rsid w:val="00CD1E61"/>
  </w:style>
  <w:style w:type="character" w:customStyle="1" w:styleId="mopen">
    <w:name w:val="mopen"/>
    <w:basedOn w:val="a0"/>
    <w:rsid w:val="00CD1E61"/>
  </w:style>
  <w:style w:type="character" w:customStyle="1" w:styleId="mrel">
    <w:name w:val="mrel"/>
    <w:basedOn w:val="a0"/>
    <w:rsid w:val="00CD1E61"/>
  </w:style>
  <w:style w:type="character" w:customStyle="1" w:styleId="mbin">
    <w:name w:val="mbin"/>
    <w:basedOn w:val="a0"/>
    <w:rsid w:val="00CD1E61"/>
  </w:style>
  <w:style w:type="character" w:customStyle="1" w:styleId="mclose">
    <w:name w:val="mclose"/>
    <w:basedOn w:val="a0"/>
    <w:rsid w:val="00CD1E61"/>
  </w:style>
  <w:style w:type="character" w:customStyle="1" w:styleId="mpunct">
    <w:name w:val="mpunct"/>
    <w:basedOn w:val="a0"/>
    <w:rsid w:val="00CD1E6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7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6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8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1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768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0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93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0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504</Words>
  <Characters>2876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2-13T07:34:00Z</dcterms:created>
  <dcterms:modified xsi:type="dcterms:W3CDTF">2026-02-13T07:43:00Z</dcterms:modified>
</cp:coreProperties>
</file>